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1F88" w:rsidRPr="00F30266" w:rsidRDefault="00353F0F" w:rsidP="006C342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ILUCKY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osapp</w:t>
      </w:r>
      <w:proofErr w:type="spellEnd"/>
      <w:r w:rsidR="006C342D" w:rsidRPr="00F3026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22F31">
        <w:rPr>
          <w:rFonts w:ascii="Times New Roman" w:hAnsi="Times New Roman" w:cs="Times New Roman"/>
          <w:b/>
          <w:sz w:val="24"/>
          <w:szCs w:val="24"/>
        </w:rPr>
        <w:t>HA</w:t>
      </w:r>
    </w:p>
    <w:p w:rsidR="00B50903" w:rsidRPr="00F30266" w:rsidRDefault="002100E3" w:rsidP="006C342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100E3">
        <w:rPr>
          <w:rFonts w:ascii="Times New Roman" w:hAnsi="Times New Roman" w:cs="Times New Roman"/>
          <w:b/>
          <w:sz w:val="24"/>
          <w:szCs w:val="24"/>
        </w:rPr>
        <w:object w:dxaOrig="15211" w:dyaOrig="7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17.5pt;height:246.75pt" o:ole="">
            <v:imagedata r:id="rId6" o:title=""/>
          </v:shape>
          <o:OLEObject Type="Embed" ProgID="Visio.Drawing.15" ShapeID="_x0000_i1027" DrawAspect="Content" ObjectID="_1710749369" r:id="rId7"/>
        </w:object>
      </w:r>
    </w:p>
    <w:p w:rsidR="00F30266" w:rsidRPr="00F30266" w:rsidRDefault="00F30266" w:rsidP="006C342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36ACE" w:rsidRPr="00F30266" w:rsidRDefault="00883197" w:rsidP="008640A1">
      <w:pPr>
        <w:pStyle w:val="Heading1"/>
      </w:pPr>
      <w:r>
        <w:t xml:space="preserve">1. </w:t>
      </w:r>
      <w:proofErr w:type="spellStart"/>
      <w:r w:rsidR="00FA4055">
        <w:t>Đề</w:t>
      </w:r>
      <w:proofErr w:type="spellEnd"/>
      <w:r w:rsidR="00FA4055">
        <w:t xml:space="preserve"> </w:t>
      </w:r>
      <w:proofErr w:type="spellStart"/>
      <w:r w:rsidR="00FA4055">
        <w:t>xuất</w:t>
      </w:r>
      <w:proofErr w:type="spellEnd"/>
      <w:r w:rsidR="00FA4055">
        <w:t xml:space="preserve"> HA</w:t>
      </w:r>
    </w:p>
    <w:tbl>
      <w:tblPr>
        <w:tblStyle w:val="TableGrid"/>
        <w:tblW w:w="10620" w:type="dxa"/>
        <w:tblInd w:w="-635" w:type="dxa"/>
        <w:tblLayout w:type="fixed"/>
        <w:tblLook w:val="04A0" w:firstRow="1" w:lastRow="0" w:firstColumn="1" w:lastColumn="0" w:noHBand="0" w:noVBand="1"/>
      </w:tblPr>
      <w:tblGrid>
        <w:gridCol w:w="483"/>
        <w:gridCol w:w="898"/>
        <w:gridCol w:w="3039"/>
        <w:gridCol w:w="2510"/>
        <w:gridCol w:w="3690"/>
      </w:tblGrid>
      <w:tr w:rsidR="002100E3" w:rsidTr="002100E3">
        <w:trPr>
          <w:trHeight w:val="252"/>
        </w:trPr>
        <w:tc>
          <w:tcPr>
            <w:tcW w:w="483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98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ule</w:t>
            </w:r>
          </w:p>
        </w:tc>
        <w:tc>
          <w:tcPr>
            <w:tcW w:w="3039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2510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ìn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ạng</w:t>
            </w:r>
            <w:proofErr w:type="spellEnd"/>
          </w:p>
        </w:tc>
        <w:tc>
          <w:tcPr>
            <w:tcW w:w="3690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xuất</w:t>
            </w:r>
            <w:proofErr w:type="spellEnd"/>
          </w:p>
        </w:tc>
      </w:tr>
      <w:tr w:rsidR="002100E3" w:rsidTr="002100E3">
        <w:trPr>
          <w:trHeight w:val="1262"/>
        </w:trPr>
        <w:tc>
          <w:tcPr>
            <w:tcW w:w="483" w:type="dxa"/>
          </w:tcPr>
          <w:p w:rsidR="002100E3" w:rsidRDefault="002100E3" w:rsidP="002100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8" w:type="dxa"/>
          </w:tcPr>
          <w:p w:rsidR="002100E3" w:rsidRPr="005E1F65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ucky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web</w:t>
            </w:r>
          </w:p>
        </w:tc>
        <w:tc>
          <w:tcPr>
            <w:tcW w:w="3039" w:type="dxa"/>
          </w:tcPr>
          <w:p w:rsidR="002100E3" w:rsidRPr="00353F0F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Times New Roman" w:hAnsi="Times New Roman" w:cs="Times New Roman"/>
                <w:sz w:val="24"/>
                <w:szCs w:val="24"/>
              </w:rPr>
              <w:t>http://183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2.100.198:8080/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53F0F">
              <w:rPr>
                <w:rFonts w:ascii="Times New Roman" w:hAnsi="Times New Roman" w:cs="Times New Roman"/>
                <w:sz w:val="24"/>
                <w:szCs w:val="24"/>
              </w:rPr>
              <w:t>http://ilucky.la:8080</w:t>
            </w:r>
          </w:p>
        </w:tc>
        <w:tc>
          <w:tcPr>
            <w:tcW w:w="2510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hân</w:t>
            </w:r>
            <w:proofErr w:type="spellEnd"/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120.52.77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3690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B public port 808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 server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.120.52.7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78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ồ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ublic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omai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B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ý: keep sessio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ì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đây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à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odule web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100E3" w:rsidTr="002100E3">
        <w:trPr>
          <w:trHeight w:val="1251"/>
        </w:trPr>
        <w:tc>
          <w:tcPr>
            <w:tcW w:w="483" w:type="dxa"/>
          </w:tcPr>
          <w:p w:rsidR="002100E3" w:rsidRDefault="002100E3" w:rsidP="002100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98" w:type="dxa"/>
          </w:tcPr>
          <w:p w:rsidR="002100E3" w:rsidRPr="005E1F65" w:rsidRDefault="00307A78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Luckywhell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backend</w:t>
            </w:r>
            <w:r w:rsidR="002100E3"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3039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20"/>
                <w:szCs w:val="20"/>
              </w:rPr>
              <w:t>Ilucky</w:t>
            </w:r>
            <w:proofErr w:type="spellEnd"/>
            <w:r>
              <w:rPr>
                <w:rFonts w:ascii="Calibri" w:hAnsi="Calibri" w:cs="Calibri"/>
                <w:color w:val="000000"/>
                <w:sz w:val="20"/>
                <w:szCs w:val="20"/>
              </w:rPr>
              <w:t xml:space="preserve"> app backend</w:t>
            </w:r>
          </w:p>
        </w:tc>
        <w:tc>
          <w:tcPr>
            <w:tcW w:w="2510" w:type="dxa"/>
          </w:tcPr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rver: port </w:t>
            </w:r>
            <w:r w:rsidRPr="00476CA6">
              <w:rPr>
                <w:rFonts w:ascii="Times New Roman" w:hAnsi="Times New Roman" w:cs="Times New Roman"/>
                <w:sz w:val="24"/>
                <w:szCs w:val="24"/>
              </w:rPr>
              <w:t>8088</w:t>
            </w:r>
          </w:p>
          <w:p w:rsidR="002100E3" w:rsidRPr="005B5234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9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90" w:type="dxa"/>
          </w:tcPr>
          <w:p w:rsidR="002100E3" w:rsidRPr="005B5234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B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rỏ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hâ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B5234">
              <w:rPr>
                <w:rFonts w:ascii="Times New Roman" w:hAnsi="Times New Roman" w:cs="Times New Roman"/>
                <w:sz w:val="24"/>
                <w:szCs w:val="24"/>
              </w:rPr>
              <w:t>10.120.52.78</w:t>
            </w:r>
          </w:p>
          <w:p w:rsidR="002100E3" w:rsidRDefault="002100E3" w:rsidP="002100E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79</w:t>
            </w:r>
          </w:p>
        </w:tc>
      </w:tr>
    </w:tbl>
    <w:p w:rsidR="00F74841" w:rsidRPr="00F30266" w:rsidRDefault="00F74841" w:rsidP="00F30266">
      <w:pPr>
        <w:rPr>
          <w:rFonts w:ascii="Times New Roman" w:hAnsi="Times New Roman" w:cs="Times New Roman"/>
          <w:sz w:val="24"/>
          <w:szCs w:val="24"/>
        </w:rPr>
      </w:pPr>
    </w:p>
    <w:sectPr w:rsidR="00F74841" w:rsidRPr="00F302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957DFA"/>
    <w:multiLevelType w:val="hybridMultilevel"/>
    <w:tmpl w:val="CBE80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92590E"/>
    <w:multiLevelType w:val="hybridMultilevel"/>
    <w:tmpl w:val="CBE8080E"/>
    <w:lvl w:ilvl="0" w:tplc="0409000F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49B"/>
    <w:rsid w:val="00007EF6"/>
    <w:rsid w:val="00016352"/>
    <w:rsid w:val="00031744"/>
    <w:rsid w:val="00034682"/>
    <w:rsid w:val="00062641"/>
    <w:rsid w:val="00072DB1"/>
    <w:rsid w:val="000829F6"/>
    <w:rsid w:val="00097B33"/>
    <w:rsid w:val="000B07AC"/>
    <w:rsid w:val="000B7102"/>
    <w:rsid w:val="000C5687"/>
    <w:rsid w:val="001210D8"/>
    <w:rsid w:val="001D5034"/>
    <w:rsid w:val="001D542D"/>
    <w:rsid w:val="001F06C3"/>
    <w:rsid w:val="00202187"/>
    <w:rsid w:val="00206646"/>
    <w:rsid w:val="002100E3"/>
    <w:rsid w:val="00241ADD"/>
    <w:rsid w:val="00241D53"/>
    <w:rsid w:val="0024410C"/>
    <w:rsid w:val="00256D40"/>
    <w:rsid w:val="002A06D7"/>
    <w:rsid w:val="002A4F24"/>
    <w:rsid w:val="002B2FF7"/>
    <w:rsid w:val="002F46CB"/>
    <w:rsid w:val="00307A78"/>
    <w:rsid w:val="00325439"/>
    <w:rsid w:val="00333492"/>
    <w:rsid w:val="00342ABF"/>
    <w:rsid w:val="00353F0F"/>
    <w:rsid w:val="0037351F"/>
    <w:rsid w:val="003E1120"/>
    <w:rsid w:val="00407A45"/>
    <w:rsid w:val="004306FB"/>
    <w:rsid w:val="00437F84"/>
    <w:rsid w:val="00476CA6"/>
    <w:rsid w:val="00482ED7"/>
    <w:rsid w:val="004B3126"/>
    <w:rsid w:val="004C4B71"/>
    <w:rsid w:val="004C4F90"/>
    <w:rsid w:val="004C5E91"/>
    <w:rsid w:val="00582B6B"/>
    <w:rsid w:val="00586ADE"/>
    <w:rsid w:val="00593B8E"/>
    <w:rsid w:val="005B5234"/>
    <w:rsid w:val="005C3CB7"/>
    <w:rsid w:val="005E1F65"/>
    <w:rsid w:val="005E56CF"/>
    <w:rsid w:val="005F6548"/>
    <w:rsid w:val="00606E92"/>
    <w:rsid w:val="006A23E1"/>
    <w:rsid w:val="006B2FE2"/>
    <w:rsid w:val="006C342D"/>
    <w:rsid w:val="006D3DCF"/>
    <w:rsid w:val="006D6F21"/>
    <w:rsid w:val="00763E0D"/>
    <w:rsid w:val="00773D20"/>
    <w:rsid w:val="007946A9"/>
    <w:rsid w:val="008015DA"/>
    <w:rsid w:val="00806AE5"/>
    <w:rsid w:val="00813367"/>
    <w:rsid w:val="00814D22"/>
    <w:rsid w:val="008174D1"/>
    <w:rsid w:val="008640A1"/>
    <w:rsid w:val="00874612"/>
    <w:rsid w:val="00883197"/>
    <w:rsid w:val="00893420"/>
    <w:rsid w:val="00894C50"/>
    <w:rsid w:val="008A1095"/>
    <w:rsid w:val="008C007B"/>
    <w:rsid w:val="008C184F"/>
    <w:rsid w:val="009078CA"/>
    <w:rsid w:val="00913ADD"/>
    <w:rsid w:val="00942262"/>
    <w:rsid w:val="00974611"/>
    <w:rsid w:val="009A2660"/>
    <w:rsid w:val="00A05E87"/>
    <w:rsid w:val="00A13AF1"/>
    <w:rsid w:val="00A155E3"/>
    <w:rsid w:val="00A54971"/>
    <w:rsid w:val="00A97877"/>
    <w:rsid w:val="00AA0AB2"/>
    <w:rsid w:val="00AA693C"/>
    <w:rsid w:val="00AB6654"/>
    <w:rsid w:val="00AC4591"/>
    <w:rsid w:val="00AF046C"/>
    <w:rsid w:val="00AF0BF9"/>
    <w:rsid w:val="00B11F87"/>
    <w:rsid w:val="00B258E3"/>
    <w:rsid w:val="00B35824"/>
    <w:rsid w:val="00B3786D"/>
    <w:rsid w:val="00B50903"/>
    <w:rsid w:val="00B74396"/>
    <w:rsid w:val="00B851A8"/>
    <w:rsid w:val="00C06E30"/>
    <w:rsid w:val="00C100AA"/>
    <w:rsid w:val="00C2606B"/>
    <w:rsid w:val="00CC5315"/>
    <w:rsid w:val="00CD398C"/>
    <w:rsid w:val="00CD4F35"/>
    <w:rsid w:val="00CE0E33"/>
    <w:rsid w:val="00CE207E"/>
    <w:rsid w:val="00CF78CD"/>
    <w:rsid w:val="00D3438D"/>
    <w:rsid w:val="00D36357"/>
    <w:rsid w:val="00D43B9D"/>
    <w:rsid w:val="00D6402C"/>
    <w:rsid w:val="00D7194B"/>
    <w:rsid w:val="00D9361D"/>
    <w:rsid w:val="00DC4D7C"/>
    <w:rsid w:val="00DC7C45"/>
    <w:rsid w:val="00DD30A6"/>
    <w:rsid w:val="00DD3264"/>
    <w:rsid w:val="00DD5F38"/>
    <w:rsid w:val="00DE649B"/>
    <w:rsid w:val="00DF5D30"/>
    <w:rsid w:val="00E032BD"/>
    <w:rsid w:val="00E52B77"/>
    <w:rsid w:val="00E6649B"/>
    <w:rsid w:val="00E81D19"/>
    <w:rsid w:val="00E91F88"/>
    <w:rsid w:val="00E95382"/>
    <w:rsid w:val="00EA4098"/>
    <w:rsid w:val="00F20D15"/>
    <w:rsid w:val="00F22F31"/>
    <w:rsid w:val="00F23C69"/>
    <w:rsid w:val="00F30266"/>
    <w:rsid w:val="00F36ACE"/>
    <w:rsid w:val="00F74841"/>
    <w:rsid w:val="00F85C88"/>
    <w:rsid w:val="00F9705E"/>
    <w:rsid w:val="00FA4055"/>
    <w:rsid w:val="00FA7FE8"/>
    <w:rsid w:val="00FF4D31"/>
    <w:rsid w:val="00FF6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ADCFC0"/>
  <w15:chartTrackingRefBased/>
  <w15:docId w15:val="{1D1DED6C-D854-4AD6-A866-06AEA82C4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40A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40A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6C342D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6C342D"/>
  </w:style>
  <w:style w:type="paragraph" w:customStyle="1" w:styleId="NormalTB">
    <w:name w:val="NormalTB"/>
    <w:rsid w:val="00CE0E33"/>
    <w:pPr>
      <w:suppressAutoHyphens/>
      <w:autoSpaceDN w:val="0"/>
      <w:spacing w:after="200" w:line="240" w:lineRule="auto"/>
      <w:jc w:val="center"/>
      <w:textAlignment w:val="baseline"/>
    </w:pPr>
    <w:rPr>
      <w:rFonts w:ascii=".VnTime" w:eastAsia="Times New Roman" w:hAnsi=".VnTime" w:cs="Times New Roman"/>
      <w:sz w:val="20"/>
      <w:szCs w:val="20"/>
      <w:lang w:val="en-GB"/>
    </w:rPr>
  </w:style>
  <w:style w:type="table" w:styleId="TableGrid">
    <w:name w:val="Table Grid"/>
    <w:basedOn w:val="TableNormal"/>
    <w:uiPriority w:val="39"/>
    <w:rsid w:val="005E56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640A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640A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05580F-EA57-4785-983B-9AC8D134F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</Pages>
  <Words>69</Words>
  <Characters>39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aind25</cp:lastModifiedBy>
  <cp:revision>135</cp:revision>
  <cp:lastPrinted>2017-11-20T02:22:00Z</cp:lastPrinted>
  <dcterms:created xsi:type="dcterms:W3CDTF">2015-07-06T10:25:00Z</dcterms:created>
  <dcterms:modified xsi:type="dcterms:W3CDTF">2022-04-06T04:23:00Z</dcterms:modified>
</cp:coreProperties>
</file>